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3204" w:rsidRPr="000064B0" w:rsidRDefault="00D8068A" w:rsidP="000064B0">
      <w:pPr>
        <w:jc w:val="center"/>
        <w:rPr>
          <w:rFonts w:ascii="Times New Roman" w:hAnsi="Times New Roman" w:cs="Times New Roman"/>
          <w:b/>
          <w:sz w:val="40"/>
        </w:rPr>
      </w:pPr>
      <w:r w:rsidRPr="000064B0">
        <w:rPr>
          <w:rFonts w:ascii="Times New Roman" w:hAnsi="Times New Roman" w:cs="Times New Roman"/>
          <w:b/>
          <w:sz w:val="40"/>
        </w:rPr>
        <w:t>Техническое задание</w:t>
      </w:r>
    </w:p>
    <w:p w:rsidR="00D8068A" w:rsidRDefault="000064B0" w:rsidP="000064B0">
      <w:pPr>
        <w:jc w:val="center"/>
        <w:rPr>
          <w:rFonts w:ascii="Times New Roman" w:hAnsi="Times New Roman" w:cs="Times New Roman"/>
          <w:sz w:val="24"/>
        </w:rPr>
      </w:pPr>
      <w:r w:rsidRPr="000064B0">
        <w:rPr>
          <w:rFonts w:ascii="Times New Roman" w:hAnsi="Times New Roman" w:cs="Times New Roman"/>
          <w:sz w:val="24"/>
        </w:rPr>
        <w:t>на создание</w:t>
      </w:r>
      <w:r w:rsidR="00D8068A" w:rsidRPr="000064B0">
        <w:rPr>
          <w:rFonts w:ascii="Times New Roman" w:hAnsi="Times New Roman" w:cs="Times New Roman"/>
          <w:sz w:val="24"/>
        </w:rPr>
        <w:t xml:space="preserve"> </w:t>
      </w:r>
      <w:r w:rsidRPr="000064B0">
        <w:rPr>
          <w:rFonts w:ascii="Times New Roman" w:hAnsi="Times New Roman" w:cs="Times New Roman"/>
          <w:sz w:val="24"/>
        </w:rPr>
        <w:t xml:space="preserve">сайта и мобильного приложения под ОС </w:t>
      </w:r>
      <w:r w:rsidRPr="000064B0">
        <w:rPr>
          <w:rFonts w:ascii="Times New Roman" w:hAnsi="Times New Roman" w:cs="Times New Roman"/>
          <w:sz w:val="24"/>
          <w:lang w:val="en-US"/>
        </w:rPr>
        <w:t>Android</w:t>
      </w:r>
      <w:r w:rsidRPr="000064B0">
        <w:rPr>
          <w:rFonts w:ascii="Times New Roman" w:hAnsi="Times New Roman" w:cs="Times New Roman"/>
          <w:sz w:val="24"/>
        </w:rPr>
        <w:t xml:space="preserve"> для ОККТ «Сервер»</w:t>
      </w:r>
    </w:p>
    <w:p w:rsidR="00E831D0" w:rsidRDefault="00E831D0" w:rsidP="000064B0">
      <w:pPr>
        <w:jc w:val="center"/>
        <w:rPr>
          <w:rFonts w:ascii="Times New Roman" w:hAnsi="Times New Roman" w:cs="Times New Roman"/>
          <w:sz w:val="24"/>
        </w:rPr>
      </w:pPr>
    </w:p>
    <w:p w:rsidR="00E831D0" w:rsidRDefault="00E831D0" w:rsidP="000064B0">
      <w:pPr>
        <w:jc w:val="center"/>
        <w:rPr>
          <w:rFonts w:ascii="Times New Roman" w:hAnsi="Times New Roman" w:cs="Times New Roman"/>
          <w:sz w:val="24"/>
        </w:rPr>
      </w:pPr>
    </w:p>
    <w:p w:rsidR="005D1165" w:rsidRPr="005D1165" w:rsidRDefault="005D1165" w:rsidP="000064B0">
      <w:pPr>
        <w:jc w:val="center"/>
        <w:rPr>
          <w:rFonts w:ascii="Times New Roman" w:hAnsi="Times New Roman" w:cs="Times New Roman"/>
          <w:b/>
          <w:sz w:val="36"/>
        </w:rPr>
      </w:pPr>
      <w:r w:rsidRPr="005D1165">
        <w:rPr>
          <w:rFonts w:ascii="Times New Roman" w:hAnsi="Times New Roman" w:cs="Times New Roman"/>
          <w:b/>
          <w:sz w:val="36"/>
        </w:rPr>
        <w:t>Сайт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айт состоит из: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визитной части  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-сервиса для просмотра корпоративной информации*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*корпоративная информация – объявления, расписание занятий и звонков, </w:t>
      </w:r>
      <w:r>
        <w:rPr>
          <w:rFonts w:ascii="Times New Roman" w:hAnsi="Times New Roman" w:cs="Times New Roman"/>
          <w:sz w:val="24"/>
          <w:lang w:val="en-US"/>
        </w:rPr>
        <w:t>e</w:t>
      </w:r>
      <w:r>
        <w:rPr>
          <w:rFonts w:ascii="Times New Roman" w:hAnsi="Times New Roman" w:cs="Times New Roman"/>
          <w:sz w:val="24"/>
        </w:rPr>
        <w:t>-журнал.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</w:p>
    <w:p w:rsidR="005D1165" w:rsidRDefault="005D1165" w:rsidP="005D1165">
      <w:pPr>
        <w:rPr>
          <w:rFonts w:ascii="Times New Roman" w:hAnsi="Times New Roman" w:cs="Times New Roman"/>
          <w:b/>
          <w:sz w:val="28"/>
        </w:rPr>
      </w:pPr>
      <w:r w:rsidRPr="005D1165">
        <w:rPr>
          <w:rFonts w:ascii="Times New Roman" w:hAnsi="Times New Roman" w:cs="Times New Roman"/>
          <w:b/>
          <w:sz w:val="28"/>
        </w:rPr>
        <w:t xml:space="preserve">1.Визитная часть 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 w:rsidRPr="005D1165">
        <w:rPr>
          <w:rFonts w:ascii="Times New Roman" w:hAnsi="Times New Roman" w:cs="Times New Roman"/>
          <w:sz w:val="24"/>
        </w:rPr>
        <w:t>Визитная часть</w:t>
      </w:r>
      <w:r>
        <w:rPr>
          <w:rFonts w:ascii="Times New Roman" w:hAnsi="Times New Roman" w:cs="Times New Roman"/>
          <w:sz w:val="24"/>
        </w:rPr>
        <w:t xml:space="preserve"> состоит из блоков ссылок с вложениями, ведущими на одноименные разделы: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</w:p>
    <w:p w:rsidR="00243F63" w:rsidRPr="00D808F6" w:rsidRDefault="00243F63" w:rsidP="005D1165">
      <w:pPr>
        <w:rPr>
          <w:rFonts w:ascii="Times New Roman" w:hAnsi="Times New Roman" w:cs="Times New Roman"/>
          <w:b/>
          <w:sz w:val="28"/>
        </w:rPr>
      </w:pPr>
      <w:r w:rsidRPr="00D808F6">
        <w:rPr>
          <w:rFonts w:ascii="Times New Roman" w:hAnsi="Times New Roman" w:cs="Times New Roman"/>
          <w:b/>
          <w:sz w:val="28"/>
        </w:rPr>
        <w:t>Блок 1:</w:t>
      </w:r>
    </w:p>
    <w:p w:rsidR="005D1165" w:rsidRPr="00D808F6" w:rsidRDefault="005D1165" w:rsidP="005D1165">
      <w:pPr>
        <w:rPr>
          <w:rFonts w:ascii="Times New Roman" w:hAnsi="Times New Roman" w:cs="Times New Roman"/>
          <w:b/>
          <w:sz w:val="24"/>
        </w:rPr>
      </w:pPr>
      <w:r w:rsidRPr="005D1165">
        <w:rPr>
          <w:rFonts w:ascii="Times New Roman" w:hAnsi="Times New Roman" w:cs="Times New Roman"/>
          <w:sz w:val="24"/>
        </w:rPr>
        <w:t xml:space="preserve"> </w:t>
      </w:r>
      <w:r w:rsidR="00243F63" w:rsidRPr="00D808F6">
        <w:rPr>
          <w:rFonts w:ascii="Times New Roman" w:hAnsi="Times New Roman" w:cs="Times New Roman"/>
          <w:b/>
          <w:sz w:val="24"/>
        </w:rPr>
        <w:t>О колледже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История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иды обучения</w:t>
      </w:r>
    </w:p>
    <w:p w:rsidR="00243F63" w:rsidRPr="00D808F6" w:rsidRDefault="00243F63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Высшее образование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Специальности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ак поступить в колледж?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Сроки приёма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Правила приёма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Программа по предметам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График экзаменов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Режим и особенности обучения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Работы студентов 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Дизайнеры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Компьютерные технологии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озможность получения доп. Образования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</w:p>
    <w:p w:rsidR="00243F63" w:rsidRDefault="00243F63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lastRenderedPageBreak/>
        <w:t xml:space="preserve">И не только учёба </w:t>
      </w:r>
    </w:p>
    <w:p w:rsidR="00D808F6" w:rsidRP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 w:rsidRPr="00D808F6">
        <w:rPr>
          <w:rFonts w:ascii="Times New Roman" w:hAnsi="Times New Roman" w:cs="Times New Roman"/>
          <w:sz w:val="24"/>
        </w:rPr>
        <w:t xml:space="preserve">1 сентября 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 w:rsidRPr="00D808F6">
        <w:rPr>
          <w:rFonts w:ascii="Times New Roman" w:hAnsi="Times New Roman" w:cs="Times New Roman"/>
          <w:sz w:val="24"/>
        </w:rPr>
        <w:tab/>
        <w:t>Туристич</w:t>
      </w:r>
      <w:r>
        <w:rPr>
          <w:rFonts w:ascii="Times New Roman" w:hAnsi="Times New Roman" w:cs="Times New Roman"/>
          <w:sz w:val="24"/>
        </w:rPr>
        <w:t>еский слёт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ень студента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ВН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ыпускной Вечер</w:t>
      </w:r>
    </w:p>
    <w:p w:rsidR="00D808F6" w:rsidRPr="00D808F6" w:rsidRDefault="00D808F6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Курсы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 w:rsidRPr="00D808F6">
        <w:rPr>
          <w:rFonts w:ascii="Times New Roman" w:hAnsi="Times New Roman" w:cs="Times New Roman"/>
          <w:sz w:val="24"/>
        </w:rPr>
        <w:tab/>
        <w:t xml:space="preserve">Пользователь </w:t>
      </w:r>
      <w:r>
        <w:rPr>
          <w:rFonts w:ascii="Times New Roman" w:hAnsi="Times New Roman" w:cs="Times New Roman"/>
          <w:sz w:val="24"/>
        </w:rPr>
        <w:t>ПК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Программирование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Системный оператор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омпьютерная графика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изайн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Школа «Малыш»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Филиалы</w:t>
      </w:r>
    </w:p>
    <w:p w:rsidR="00D808F6" w:rsidRDefault="00D808F6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Школа живописи для взрослых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Контакты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</w:p>
    <w:p w:rsidR="00D808F6" w:rsidRDefault="00982671" w:rsidP="005D1165">
      <w:pPr>
        <w:rPr>
          <w:rFonts w:ascii="Times New Roman" w:hAnsi="Times New Roman" w:cs="Times New Roman"/>
          <w:b/>
          <w:sz w:val="28"/>
        </w:rPr>
      </w:pPr>
      <w:r w:rsidRPr="00982671">
        <w:rPr>
          <w:rFonts w:ascii="Times New Roman" w:hAnsi="Times New Roman" w:cs="Times New Roman"/>
          <w:b/>
          <w:sz w:val="28"/>
        </w:rPr>
        <w:t>Блок 2:</w:t>
      </w:r>
      <w:r w:rsidR="00D808F6" w:rsidRPr="00982671">
        <w:rPr>
          <w:rFonts w:ascii="Times New Roman" w:hAnsi="Times New Roman" w:cs="Times New Roman"/>
          <w:b/>
          <w:sz w:val="28"/>
        </w:rPr>
        <w:tab/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 w:rsidRPr="00982671">
        <w:rPr>
          <w:rFonts w:ascii="Times New Roman" w:hAnsi="Times New Roman" w:cs="Times New Roman"/>
          <w:b/>
          <w:sz w:val="24"/>
        </w:rPr>
        <w:t>Регистрация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Авторизация</w:t>
      </w:r>
    </w:p>
    <w:p w:rsidR="00982671" w:rsidRPr="00575EDE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Забыли пароль</w:t>
      </w:r>
      <w:r w:rsidR="00575EDE">
        <w:rPr>
          <w:rFonts w:ascii="Times New Roman" w:hAnsi="Times New Roman" w:cs="Times New Roman"/>
          <w:b/>
          <w:sz w:val="24"/>
        </w:rPr>
        <w:tab/>
      </w:r>
      <w:r w:rsidR="00575EDE">
        <w:rPr>
          <w:rFonts w:ascii="Times New Roman" w:hAnsi="Times New Roman" w:cs="Times New Roman"/>
          <w:b/>
          <w:sz w:val="24"/>
        </w:rPr>
        <w:tab/>
      </w:r>
    </w:p>
    <w:p w:rsidR="00575EDE" w:rsidRDefault="00575EDE" w:rsidP="005D1165">
      <w:pPr>
        <w:rPr>
          <w:rFonts w:ascii="Times New Roman" w:hAnsi="Times New Roman" w:cs="Times New Roman"/>
          <w:b/>
          <w:sz w:val="24"/>
        </w:rPr>
      </w:pPr>
    </w:p>
    <w:p w:rsidR="00575EDE" w:rsidRDefault="00575EDE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се разделы первого блока являются контентными и не несут какого-либо практического функционала.</w:t>
      </w:r>
    </w:p>
    <w:p w:rsidR="00575EDE" w:rsidRDefault="00575EDE" w:rsidP="005D1165">
      <w:pPr>
        <w:rPr>
          <w:rFonts w:ascii="Times New Roman" w:hAnsi="Times New Roman" w:cs="Times New Roman"/>
          <w:sz w:val="24"/>
        </w:rPr>
      </w:pPr>
    </w:p>
    <w:p w:rsidR="00575EDE" w:rsidRDefault="00575EDE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торой блок переводит пользователя в сервис</w:t>
      </w:r>
      <w:r w:rsidR="00A970DB" w:rsidRPr="00A970DB">
        <w:rPr>
          <w:rFonts w:ascii="Times New Roman" w:hAnsi="Times New Roman" w:cs="Times New Roman"/>
          <w:sz w:val="24"/>
        </w:rPr>
        <w:t>-</w:t>
      </w:r>
      <w:r w:rsidR="009E026F">
        <w:rPr>
          <w:rFonts w:ascii="Times New Roman" w:hAnsi="Times New Roman" w:cs="Times New Roman"/>
          <w:sz w:val="24"/>
        </w:rPr>
        <w:t>раздел</w:t>
      </w:r>
      <w:r>
        <w:rPr>
          <w:rFonts w:ascii="Times New Roman" w:hAnsi="Times New Roman" w:cs="Times New Roman"/>
          <w:sz w:val="24"/>
        </w:rPr>
        <w:t xml:space="preserve"> для дальнейшей работы.</w:t>
      </w:r>
    </w:p>
    <w:p w:rsidR="00575EDE" w:rsidRDefault="00575EDE" w:rsidP="005D1165">
      <w:pPr>
        <w:rPr>
          <w:rFonts w:ascii="Times New Roman" w:hAnsi="Times New Roman" w:cs="Times New Roman"/>
          <w:sz w:val="24"/>
        </w:rPr>
      </w:pPr>
    </w:p>
    <w:p w:rsidR="00575EDE" w:rsidRDefault="00822549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Навигационное меню сервиса состоит из ссылок, позволяющие переходить на страницы для работы с одноимёнными </w:t>
      </w:r>
      <w:r w:rsidR="009E026F">
        <w:rPr>
          <w:rFonts w:ascii="Times New Roman" w:hAnsi="Times New Roman" w:cs="Times New Roman"/>
          <w:sz w:val="24"/>
        </w:rPr>
        <w:t>сервисами.</w:t>
      </w:r>
    </w:p>
    <w:p w:rsidR="00A970DB" w:rsidRDefault="00A970DB" w:rsidP="005D1165">
      <w:pPr>
        <w:rPr>
          <w:rFonts w:ascii="Times New Roman" w:hAnsi="Times New Roman" w:cs="Times New Roman"/>
          <w:sz w:val="24"/>
        </w:rPr>
      </w:pPr>
    </w:p>
    <w:p w:rsidR="00A970DB" w:rsidRDefault="00A970DB" w:rsidP="005D1165">
      <w:pPr>
        <w:rPr>
          <w:rFonts w:ascii="Times New Roman" w:hAnsi="Times New Roman" w:cs="Times New Roman"/>
          <w:b/>
          <w:sz w:val="24"/>
        </w:rPr>
      </w:pPr>
    </w:p>
    <w:p w:rsidR="00A970DB" w:rsidRDefault="00A970DB" w:rsidP="005D1165">
      <w:pPr>
        <w:rPr>
          <w:rFonts w:ascii="Times New Roman" w:hAnsi="Times New Roman" w:cs="Times New Roman"/>
          <w:b/>
          <w:sz w:val="24"/>
        </w:rPr>
      </w:pPr>
    </w:p>
    <w:p w:rsidR="00A970DB" w:rsidRDefault="00A970DB" w:rsidP="005D1165">
      <w:pPr>
        <w:rPr>
          <w:rFonts w:ascii="Times New Roman" w:hAnsi="Times New Roman" w:cs="Times New Roman"/>
          <w:b/>
          <w:sz w:val="24"/>
        </w:rPr>
      </w:pPr>
      <w:r w:rsidRPr="00A970DB">
        <w:rPr>
          <w:rFonts w:ascii="Times New Roman" w:hAnsi="Times New Roman" w:cs="Times New Roman"/>
          <w:b/>
          <w:sz w:val="24"/>
        </w:rPr>
        <w:lastRenderedPageBreak/>
        <w:t>Ссылка №1</w:t>
      </w:r>
      <w:r>
        <w:rPr>
          <w:rFonts w:ascii="Times New Roman" w:hAnsi="Times New Roman" w:cs="Times New Roman"/>
          <w:b/>
          <w:sz w:val="24"/>
        </w:rPr>
        <w:t xml:space="preserve"> «Расписание занятий»</w:t>
      </w:r>
    </w:p>
    <w:p w:rsidR="008630AD" w:rsidRDefault="00A970DB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та ссылка </w:t>
      </w:r>
      <w:r w:rsidR="00ED4DA3">
        <w:rPr>
          <w:rFonts w:ascii="Times New Roman" w:hAnsi="Times New Roman" w:cs="Times New Roman"/>
          <w:sz w:val="24"/>
        </w:rPr>
        <w:t xml:space="preserve">переводит </w:t>
      </w:r>
      <w:r w:rsidR="0024269C">
        <w:rPr>
          <w:rFonts w:ascii="Times New Roman" w:hAnsi="Times New Roman" w:cs="Times New Roman"/>
          <w:sz w:val="24"/>
        </w:rPr>
        <w:t xml:space="preserve">в одноимённый сервис, позволяющий просматривать расписание </w:t>
      </w:r>
      <w:r w:rsidR="00ED4DA3">
        <w:rPr>
          <w:rFonts w:ascii="Times New Roman" w:hAnsi="Times New Roman" w:cs="Times New Roman"/>
          <w:sz w:val="24"/>
        </w:rPr>
        <w:t xml:space="preserve">зарегистрированным в системе пользователям. Также предоставляется возможность отредактировать или загрузить новое расписание лицам, имеющим доступ к данной функции. (Доступ выдаётся сервером по </w:t>
      </w:r>
      <w:r w:rsidR="00ED4DA3">
        <w:rPr>
          <w:rFonts w:ascii="Times New Roman" w:hAnsi="Times New Roman" w:cs="Times New Roman"/>
          <w:sz w:val="24"/>
          <w:lang w:val="en-US"/>
        </w:rPr>
        <w:t>ID</w:t>
      </w:r>
      <w:r w:rsidR="00ED4DA3">
        <w:rPr>
          <w:rFonts w:ascii="Times New Roman" w:hAnsi="Times New Roman" w:cs="Times New Roman"/>
          <w:sz w:val="24"/>
        </w:rPr>
        <w:t xml:space="preserve"> при регистрации</w:t>
      </w:r>
      <w:r w:rsidR="00ED4DA3" w:rsidRPr="00ED4DA3">
        <w:rPr>
          <w:rFonts w:ascii="Times New Roman" w:hAnsi="Times New Roman" w:cs="Times New Roman"/>
          <w:sz w:val="24"/>
        </w:rPr>
        <w:t xml:space="preserve"> </w:t>
      </w:r>
      <w:r w:rsidR="00ED4DA3">
        <w:rPr>
          <w:rFonts w:ascii="Times New Roman" w:hAnsi="Times New Roman" w:cs="Times New Roman"/>
          <w:sz w:val="24"/>
        </w:rPr>
        <w:t>в системе).</w:t>
      </w:r>
      <w:r w:rsidR="00697F0D">
        <w:rPr>
          <w:rFonts w:ascii="Times New Roman" w:hAnsi="Times New Roman" w:cs="Times New Roman"/>
          <w:sz w:val="24"/>
        </w:rPr>
        <w:t xml:space="preserve"> </w:t>
      </w:r>
      <w:r w:rsidR="004C1EB2">
        <w:rPr>
          <w:rFonts w:ascii="Times New Roman" w:hAnsi="Times New Roman" w:cs="Times New Roman"/>
          <w:sz w:val="24"/>
        </w:rPr>
        <w:t xml:space="preserve"> Сервис будет предоставлять возможность просмотра расписания звонков.</w:t>
      </w:r>
    </w:p>
    <w:p w:rsidR="008630AD" w:rsidRPr="007F37A7" w:rsidRDefault="008630AD" w:rsidP="008630AD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разработки сервиса редактирования расписания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занятий предлагается использовать </w:t>
      </w:r>
      <w:r>
        <w:rPr>
          <w:rFonts w:ascii="Times New Roman" w:hAnsi="Times New Roman" w:cs="Times New Roman"/>
          <w:sz w:val="24"/>
          <w:lang w:val="en-US"/>
        </w:rPr>
        <w:t>Excel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JavaScript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API</w:t>
      </w:r>
      <w:r w:rsidRPr="007F37A7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предоставленный компанией </w:t>
      </w:r>
      <w:r>
        <w:rPr>
          <w:rFonts w:ascii="Times New Roman" w:hAnsi="Times New Roman" w:cs="Times New Roman"/>
          <w:sz w:val="24"/>
          <w:lang w:val="en-US"/>
        </w:rPr>
        <w:t>Microsoft</w:t>
      </w:r>
      <w:r>
        <w:rPr>
          <w:rFonts w:ascii="Times New Roman" w:hAnsi="Times New Roman" w:cs="Times New Roman"/>
          <w:sz w:val="24"/>
        </w:rPr>
        <w:t xml:space="preserve"> в пакете </w:t>
      </w:r>
      <w:r>
        <w:rPr>
          <w:rFonts w:ascii="Times New Roman" w:hAnsi="Times New Roman" w:cs="Times New Roman"/>
          <w:sz w:val="24"/>
          <w:lang w:val="en-US"/>
        </w:rPr>
        <w:t>MS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Office</w:t>
      </w:r>
      <w:r>
        <w:rPr>
          <w:rFonts w:ascii="Times New Roman" w:hAnsi="Times New Roman" w:cs="Times New Roman"/>
          <w:sz w:val="24"/>
        </w:rPr>
        <w:t xml:space="preserve">. Готовое расписание сохраняется в </w:t>
      </w:r>
      <w:r>
        <w:rPr>
          <w:rFonts w:ascii="Times New Roman" w:hAnsi="Times New Roman" w:cs="Times New Roman"/>
          <w:sz w:val="24"/>
          <w:lang w:val="en-US"/>
        </w:rPr>
        <w:t>JSON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формате для дальнейшего использования пользователями. </w:t>
      </w:r>
    </w:p>
    <w:p w:rsidR="00ED4DA3" w:rsidRDefault="00ED4DA3" w:rsidP="005D1165">
      <w:pPr>
        <w:rPr>
          <w:rFonts w:ascii="Times New Roman" w:hAnsi="Times New Roman" w:cs="Times New Roman"/>
          <w:b/>
          <w:sz w:val="24"/>
        </w:rPr>
      </w:pPr>
    </w:p>
    <w:p w:rsidR="00ED4DA3" w:rsidRPr="00ED4DA3" w:rsidRDefault="00697F0D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Ссылка №2</w:t>
      </w:r>
      <w:r w:rsidR="00ED4DA3" w:rsidRPr="00ED4DA3">
        <w:rPr>
          <w:rFonts w:ascii="Times New Roman" w:hAnsi="Times New Roman" w:cs="Times New Roman"/>
          <w:b/>
          <w:sz w:val="24"/>
        </w:rPr>
        <w:t xml:space="preserve"> «Объявления»</w:t>
      </w:r>
    </w:p>
    <w:p w:rsidR="004C1EB2" w:rsidRDefault="00ED4DA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нная ссылка переводит в сервис, позволяющий просматривать объ</w:t>
      </w:r>
      <w:r w:rsidR="00697F0D">
        <w:rPr>
          <w:rFonts w:ascii="Times New Roman" w:hAnsi="Times New Roman" w:cs="Times New Roman"/>
          <w:sz w:val="24"/>
        </w:rPr>
        <w:t xml:space="preserve">явления, </w:t>
      </w:r>
      <w:r>
        <w:rPr>
          <w:rFonts w:ascii="Times New Roman" w:hAnsi="Times New Roman" w:cs="Times New Roman"/>
          <w:sz w:val="24"/>
        </w:rPr>
        <w:t xml:space="preserve">предназначенные для </w:t>
      </w:r>
      <w:r w:rsidR="00697F0D">
        <w:rPr>
          <w:rFonts w:ascii="Times New Roman" w:hAnsi="Times New Roman" w:cs="Times New Roman"/>
          <w:sz w:val="24"/>
        </w:rPr>
        <w:t xml:space="preserve">пользователей. Также предоставляется возможность добавить объявления лицам, имеющим доступ к данной функции. (Доступ выдаётся сервером по </w:t>
      </w:r>
      <w:r w:rsidR="00697F0D">
        <w:rPr>
          <w:rFonts w:ascii="Times New Roman" w:hAnsi="Times New Roman" w:cs="Times New Roman"/>
          <w:sz w:val="24"/>
          <w:lang w:val="en-US"/>
        </w:rPr>
        <w:t>ID</w:t>
      </w:r>
      <w:r w:rsidR="00697F0D">
        <w:rPr>
          <w:rFonts w:ascii="Times New Roman" w:hAnsi="Times New Roman" w:cs="Times New Roman"/>
          <w:sz w:val="24"/>
        </w:rPr>
        <w:t xml:space="preserve"> при регистрации</w:t>
      </w:r>
      <w:r w:rsidR="00697F0D" w:rsidRPr="00ED4DA3">
        <w:rPr>
          <w:rFonts w:ascii="Times New Roman" w:hAnsi="Times New Roman" w:cs="Times New Roman"/>
          <w:sz w:val="24"/>
        </w:rPr>
        <w:t xml:space="preserve"> </w:t>
      </w:r>
      <w:r w:rsidR="00697F0D">
        <w:rPr>
          <w:rFonts w:ascii="Times New Roman" w:hAnsi="Times New Roman" w:cs="Times New Roman"/>
          <w:sz w:val="24"/>
        </w:rPr>
        <w:t>в системе). Каждое объявление имеет срок действия. По окончанию срока объявление удаляется из системы. Стоит отметить, что объявления фильтруются по курсам, группам и по конкретным лицам. При исполь</w:t>
      </w:r>
      <w:r w:rsidR="00A21568">
        <w:rPr>
          <w:rFonts w:ascii="Times New Roman" w:hAnsi="Times New Roman" w:cs="Times New Roman"/>
          <w:sz w:val="24"/>
        </w:rPr>
        <w:t>зовании последнего фильтра, по</w:t>
      </w:r>
      <w:r w:rsidR="0065472D">
        <w:rPr>
          <w:rFonts w:ascii="Times New Roman" w:hAnsi="Times New Roman" w:cs="Times New Roman"/>
          <w:sz w:val="24"/>
        </w:rPr>
        <w:t>льзователь</w:t>
      </w:r>
      <w:r w:rsidR="00697F0D">
        <w:rPr>
          <w:rFonts w:ascii="Times New Roman" w:hAnsi="Times New Roman" w:cs="Times New Roman"/>
          <w:sz w:val="24"/>
        </w:rPr>
        <w:t xml:space="preserve"> получает уведомление в свой личный профиль.</w:t>
      </w:r>
      <w:r w:rsidR="005D24E1">
        <w:rPr>
          <w:rFonts w:ascii="Times New Roman" w:hAnsi="Times New Roman" w:cs="Times New Roman"/>
          <w:sz w:val="24"/>
        </w:rPr>
        <w:t xml:space="preserve"> </w:t>
      </w:r>
    </w:p>
    <w:p w:rsidR="004C1EB2" w:rsidRDefault="00624388" w:rsidP="005D1165">
      <w:pPr>
        <w:rPr>
          <w:rFonts w:ascii="Times New Roman" w:hAnsi="Times New Roman" w:cs="Times New Roman"/>
          <w:b/>
          <w:sz w:val="24"/>
        </w:rPr>
      </w:pPr>
      <w:r w:rsidRPr="00624388">
        <w:rPr>
          <w:rFonts w:ascii="Times New Roman" w:hAnsi="Times New Roman" w:cs="Times New Roman"/>
          <w:b/>
          <w:sz w:val="24"/>
        </w:rPr>
        <w:t>Ссылка №3</w:t>
      </w:r>
      <w:r>
        <w:rPr>
          <w:rFonts w:ascii="Times New Roman" w:hAnsi="Times New Roman" w:cs="Times New Roman"/>
          <w:b/>
          <w:sz w:val="24"/>
        </w:rPr>
        <w:t xml:space="preserve"> «Электронный журнал»</w:t>
      </w:r>
    </w:p>
    <w:p w:rsidR="00624388" w:rsidRPr="000D3F60" w:rsidRDefault="000D3F60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сылка переводит в сервис с электронным журналом. Согласно информации пользователя </w:t>
      </w:r>
    </w:p>
    <w:p w:rsidR="00C66560" w:rsidRDefault="000D3F60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ервис запускает журнал конкретной группы и не позволяет юзеру без спец. доступа просматривать другие журналы. Для лиц, имеющих спец. доступ, открывается доступ к просмотру</w:t>
      </w:r>
      <w:r w:rsidR="006B358D">
        <w:rPr>
          <w:rFonts w:ascii="Times New Roman" w:hAnsi="Times New Roman" w:cs="Times New Roman"/>
          <w:sz w:val="24"/>
        </w:rPr>
        <w:t xml:space="preserve"> и изменению всех документов данного типа. </w:t>
      </w:r>
    </w:p>
    <w:p w:rsidR="00C66560" w:rsidRDefault="006B358D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лючевой задачей при реализации электронного журнала является сохранность и безопасность данного документа на протяжении </w:t>
      </w:r>
      <w:r w:rsidR="005006F7">
        <w:rPr>
          <w:rFonts w:ascii="Times New Roman" w:hAnsi="Times New Roman" w:cs="Times New Roman"/>
          <w:sz w:val="24"/>
        </w:rPr>
        <w:t>определённого времени. По окончанию учебного года журнал архивируется, блокируется ключом доступа и отправляется на хранение в отдельное, также заблокированное, пространство на сервере до окончания срока архивации. (Смена срока возможна юзерам со спец. доступом в разделе «Настройки и опции», которое</w:t>
      </w:r>
      <w:r w:rsidR="00C66560">
        <w:rPr>
          <w:rFonts w:ascii="Times New Roman" w:hAnsi="Times New Roman" w:cs="Times New Roman"/>
          <w:sz w:val="24"/>
        </w:rPr>
        <w:t xml:space="preserve"> можно найти в контекстном меню. Оно</w:t>
      </w:r>
      <w:r w:rsidR="005006F7">
        <w:rPr>
          <w:rFonts w:ascii="Times New Roman" w:hAnsi="Times New Roman" w:cs="Times New Roman"/>
          <w:sz w:val="24"/>
        </w:rPr>
        <w:t xml:space="preserve"> вызы</w:t>
      </w:r>
      <w:r w:rsidR="00C66560">
        <w:rPr>
          <w:rFonts w:ascii="Times New Roman" w:hAnsi="Times New Roman" w:cs="Times New Roman"/>
          <w:sz w:val="24"/>
        </w:rPr>
        <w:t>вается по нажатию правой кнопки мыши по названию журнала.</w:t>
      </w:r>
      <w:r w:rsidR="005006F7">
        <w:rPr>
          <w:rFonts w:ascii="Times New Roman" w:hAnsi="Times New Roman" w:cs="Times New Roman"/>
          <w:sz w:val="24"/>
        </w:rPr>
        <w:t>)</w:t>
      </w:r>
      <w:r w:rsidR="00C66560">
        <w:rPr>
          <w:rFonts w:ascii="Times New Roman" w:hAnsi="Times New Roman" w:cs="Times New Roman"/>
          <w:sz w:val="24"/>
        </w:rPr>
        <w:t xml:space="preserve"> Открытие и передача журнала происходит по протоколу </w:t>
      </w:r>
      <w:r w:rsidR="00C66560">
        <w:rPr>
          <w:rFonts w:ascii="Times New Roman" w:hAnsi="Times New Roman" w:cs="Times New Roman"/>
          <w:sz w:val="24"/>
          <w:lang w:val="en-US"/>
        </w:rPr>
        <w:t>FTPS</w:t>
      </w:r>
      <w:r w:rsidR="00C37FD2">
        <w:rPr>
          <w:rFonts w:ascii="Times New Roman" w:hAnsi="Times New Roman" w:cs="Times New Roman"/>
          <w:sz w:val="24"/>
        </w:rPr>
        <w:t>/</w:t>
      </w:r>
    </w:p>
    <w:p w:rsidR="00C8677A" w:rsidRDefault="00C8677A" w:rsidP="005D1165">
      <w:pPr>
        <w:rPr>
          <w:rFonts w:ascii="Times New Roman" w:hAnsi="Times New Roman" w:cs="Times New Roman"/>
          <w:sz w:val="24"/>
        </w:rPr>
      </w:pPr>
    </w:p>
    <w:p w:rsidR="00C8677A" w:rsidRDefault="00C8677A" w:rsidP="005D1165">
      <w:pPr>
        <w:rPr>
          <w:rFonts w:ascii="Times New Roman" w:hAnsi="Times New Roman" w:cs="Times New Roman"/>
          <w:b/>
          <w:sz w:val="24"/>
        </w:rPr>
      </w:pPr>
      <w:r w:rsidRPr="00C8677A">
        <w:rPr>
          <w:rFonts w:ascii="Times New Roman" w:hAnsi="Times New Roman" w:cs="Times New Roman"/>
          <w:b/>
          <w:sz w:val="24"/>
        </w:rPr>
        <w:t>Ссылка №4 «Студенческий сервер»</w:t>
      </w:r>
    </w:p>
    <w:p w:rsidR="00C8677A" w:rsidRDefault="00C8677A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сылка направляет в сервис, предоставляющий доступ к загрузке файлов с студенческого сервера колледжа. Доступ к файлам также происходит в зависимости от статуса пользователя.</w:t>
      </w:r>
    </w:p>
    <w:p w:rsidR="00C8677A" w:rsidRDefault="00C8677A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оит отметить, что загрузка файла, как и в случае с журналом, происходит по вышеупомянут</w:t>
      </w:r>
      <w:r w:rsidR="00C37FD2">
        <w:rPr>
          <w:rFonts w:ascii="Times New Roman" w:hAnsi="Times New Roman" w:cs="Times New Roman"/>
          <w:sz w:val="24"/>
        </w:rPr>
        <w:t xml:space="preserve">ому </w:t>
      </w:r>
      <w:r>
        <w:rPr>
          <w:rFonts w:ascii="Times New Roman" w:hAnsi="Times New Roman" w:cs="Times New Roman"/>
          <w:sz w:val="24"/>
        </w:rPr>
        <w:t>протокол</w:t>
      </w:r>
      <w:r w:rsidR="00C37FD2">
        <w:rPr>
          <w:rFonts w:ascii="Times New Roman" w:hAnsi="Times New Roman" w:cs="Times New Roman"/>
          <w:sz w:val="24"/>
        </w:rPr>
        <w:t>у</w:t>
      </w:r>
      <w:bookmarkStart w:id="0" w:name="_GoBack"/>
      <w:bookmarkEnd w:id="0"/>
      <w:r>
        <w:rPr>
          <w:rFonts w:ascii="Times New Roman" w:hAnsi="Times New Roman" w:cs="Times New Roman"/>
          <w:sz w:val="24"/>
        </w:rPr>
        <w:t>.</w:t>
      </w:r>
    </w:p>
    <w:p w:rsidR="00C8677A" w:rsidRPr="00C8677A" w:rsidRDefault="00C8677A" w:rsidP="005D1165">
      <w:pPr>
        <w:rPr>
          <w:rFonts w:ascii="Times New Roman" w:hAnsi="Times New Roman" w:cs="Times New Roman"/>
          <w:sz w:val="24"/>
        </w:rPr>
      </w:pPr>
    </w:p>
    <w:p w:rsidR="00C8677A" w:rsidRPr="00C8677A" w:rsidRDefault="00C8677A" w:rsidP="005D1165">
      <w:pPr>
        <w:rPr>
          <w:rFonts w:ascii="Times New Roman" w:hAnsi="Times New Roman" w:cs="Times New Roman"/>
          <w:b/>
          <w:sz w:val="24"/>
        </w:rPr>
      </w:pPr>
    </w:p>
    <w:p w:rsidR="005D24E1" w:rsidRPr="00C8677A" w:rsidRDefault="005D24E1" w:rsidP="005D24E1">
      <w:pPr>
        <w:pStyle w:val="Web"/>
        <w:rPr>
          <w:rFonts w:ascii="Times New Roman" w:hAnsi="Times New Roman" w:cs="Times New Roman"/>
          <w:b/>
          <w:u w:val="single"/>
        </w:rPr>
      </w:pPr>
      <w:r w:rsidRPr="005D24E1">
        <w:rPr>
          <w:rFonts w:ascii="Times New Roman" w:hAnsi="Times New Roman" w:cs="Times New Roman"/>
          <w:b/>
        </w:rPr>
        <w:lastRenderedPageBreak/>
        <w:t>Программная часть сайта</w:t>
      </w:r>
      <w:r w:rsidRPr="00C8677A">
        <w:rPr>
          <w:rFonts w:ascii="Times New Roman" w:hAnsi="Times New Roman" w:cs="Times New Roman"/>
          <w:b/>
        </w:rPr>
        <w:t>: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Java</w:t>
      </w:r>
      <w:r w:rsidRPr="005D24E1">
        <w:rPr>
          <w:rFonts w:ascii="Times New Roman" w:hAnsi="Times New Roman" w:cs="Times New Roman"/>
        </w:rPr>
        <w:t>S</w:t>
      </w:r>
      <w:r w:rsidRPr="005D24E1">
        <w:rPr>
          <w:rFonts w:ascii="Times New Roman" w:hAnsi="Times New Roman" w:cs="Times New Roman"/>
          <w:lang w:val="en-US"/>
        </w:rPr>
        <w:t>cript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HTML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CSS</w:t>
      </w:r>
      <w:r w:rsidRPr="005D24E1">
        <w:rPr>
          <w:rFonts w:ascii="Times New Roman" w:hAnsi="Times New Roman" w:cs="Times New Roman"/>
        </w:rPr>
        <w:t xml:space="preserve"> </w:t>
      </w:r>
    </w:p>
    <w:p w:rsidR="005D24E1" w:rsidRDefault="005D24E1" w:rsidP="005D24E1">
      <w:pPr>
        <w:pStyle w:val="Web"/>
        <w:rPr>
          <w:rFonts w:ascii="Times New Roman" w:hAnsi="Times New Roman" w:cs="Times New Roman"/>
          <w:lang w:val="en-US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MySQL</w:t>
      </w:r>
    </w:p>
    <w:p w:rsidR="00A21568" w:rsidRDefault="00A21568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-Node JS</w:t>
      </w:r>
    </w:p>
    <w:p w:rsidR="00222721" w:rsidRDefault="00222721" w:rsidP="005D24E1">
      <w:pPr>
        <w:pStyle w:val="Web"/>
        <w:rPr>
          <w:rFonts w:ascii="Times New Roman" w:hAnsi="Times New Roman" w:cs="Times New Roman"/>
        </w:rPr>
      </w:pPr>
    </w:p>
    <w:p w:rsidR="00222721" w:rsidRPr="003D47A3" w:rsidRDefault="00222721" w:rsidP="005D24E1">
      <w:pPr>
        <w:pStyle w:val="Web"/>
        <w:rPr>
          <w:rFonts w:ascii="Times New Roman" w:hAnsi="Times New Roman" w:cs="Times New Roman"/>
        </w:rPr>
      </w:pPr>
      <w:r>
        <w:object w:dxaOrig="8220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555.75pt" o:ole="">
            <v:imagedata r:id="rId6" o:title=""/>
          </v:shape>
          <o:OLEObject Type="Embed" ProgID="Visio.Drawing.15" ShapeID="_x0000_i1025" DrawAspect="Content" ObjectID="_1557140025" r:id="rId7"/>
        </w:object>
      </w:r>
    </w:p>
    <w:p w:rsidR="00C66560" w:rsidRDefault="00C66560" w:rsidP="005D1165">
      <w:pPr>
        <w:rPr>
          <w:rFonts w:ascii="Times New Roman" w:hAnsi="Times New Roman" w:cs="Times New Roman"/>
          <w:sz w:val="24"/>
        </w:rPr>
      </w:pPr>
    </w:p>
    <w:p w:rsidR="00FC7A85" w:rsidRPr="00FC7A85" w:rsidRDefault="00FC7A85" w:rsidP="00E32887">
      <w:pPr>
        <w:rPr>
          <w:rFonts w:ascii="Times New Roman" w:hAnsi="Times New Roman" w:cs="Times New Roman"/>
          <w:sz w:val="24"/>
        </w:rPr>
      </w:pPr>
    </w:p>
    <w:p w:rsidR="00E32887" w:rsidRDefault="00E32887" w:rsidP="005D1165">
      <w:pPr>
        <w:rPr>
          <w:rFonts w:ascii="Times New Roman" w:hAnsi="Times New Roman" w:cs="Times New Roman"/>
          <w:sz w:val="24"/>
        </w:rPr>
      </w:pPr>
    </w:p>
    <w:p w:rsidR="00E32887" w:rsidRPr="00C66560" w:rsidRDefault="00E32887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:rsidR="00697F0D" w:rsidRDefault="00697F0D" w:rsidP="005D1165">
      <w:pPr>
        <w:rPr>
          <w:rFonts w:ascii="Times New Roman" w:hAnsi="Times New Roman" w:cs="Times New Roman"/>
          <w:sz w:val="24"/>
        </w:rPr>
      </w:pPr>
    </w:p>
    <w:p w:rsidR="00697F0D" w:rsidRPr="00575EDE" w:rsidRDefault="00697F0D" w:rsidP="005D1165">
      <w:pPr>
        <w:rPr>
          <w:rFonts w:ascii="Times New Roman" w:hAnsi="Times New Roman" w:cs="Times New Roman"/>
          <w:sz w:val="24"/>
        </w:rPr>
      </w:pPr>
    </w:p>
    <w:p w:rsidR="00D808F6" w:rsidRPr="00D808F6" w:rsidRDefault="00D808F6" w:rsidP="005D1165">
      <w:pPr>
        <w:rPr>
          <w:rFonts w:ascii="Times New Roman" w:hAnsi="Times New Roman" w:cs="Times New Roman"/>
          <w:b/>
          <w:sz w:val="24"/>
        </w:rPr>
      </w:pPr>
    </w:p>
    <w:p w:rsidR="00D808F6" w:rsidRPr="00D808F6" w:rsidRDefault="00D808F6" w:rsidP="00D808F6">
      <w:pPr>
        <w:pStyle w:val="a4"/>
        <w:ind w:left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   </w:t>
      </w:r>
    </w:p>
    <w:p w:rsidR="00243F63" w:rsidRPr="00C37FD2" w:rsidRDefault="003D47A3" w:rsidP="00243F63">
      <w:pPr>
        <w:shd w:val="clear" w:color="auto" w:fill="FFFFFF"/>
        <w:spacing w:after="0" w:line="384" w:lineRule="atLeast"/>
        <w:ind w:left="708"/>
        <w:rPr>
          <w:rFonts w:eastAsia="Times New Roman" w:cs="Times New Roman"/>
          <w:color w:val="333333"/>
          <w:sz w:val="18"/>
          <w:szCs w:val="18"/>
          <w:lang w:val="en-US" w:eastAsia="ru-RU"/>
        </w:rPr>
      </w:pPr>
      <w:r>
        <w:object w:dxaOrig="8010" w:dyaOrig="9736">
          <v:shape id="_x0000_i1030" type="#_x0000_t75" style="width:400.5pt;height:486.75pt" o:ole="">
            <v:imagedata r:id="rId8" o:title=""/>
          </v:shape>
          <o:OLEObject Type="Embed" ProgID="Visio.Drawing.15" ShapeID="_x0000_i1030" DrawAspect="Content" ObjectID="_1557140026" r:id="rId9"/>
        </w:object>
      </w:r>
    </w:p>
    <w:sectPr w:rsidR="00243F63" w:rsidRPr="00C37FD2" w:rsidSect="00B250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5C16C4"/>
    <w:multiLevelType w:val="hybridMultilevel"/>
    <w:tmpl w:val="8CB45CF8"/>
    <w:lvl w:ilvl="0" w:tplc="9820A326">
      <w:start w:val="1"/>
      <w:numFmt w:val="decimal"/>
      <w:lvlText w:val="%1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53C336CF"/>
    <w:multiLevelType w:val="multilevel"/>
    <w:tmpl w:val="BA224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3F15325"/>
    <w:multiLevelType w:val="hybridMultilevel"/>
    <w:tmpl w:val="E9AAAF9E"/>
    <w:lvl w:ilvl="0" w:tplc="4DE4BD8A">
      <w:start w:val="1"/>
      <w:numFmt w:val="decimal"/>
      <w:lvlText w:val="%1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 w15:restartNumberingAfterBreak="0">
    <w:nsid w:val="7E3930E8"/>
    <w:multiLevelType w:val="hybridMultilevel"/>
    <w:tmpl w:val="4E64A9B2"/>
    <w:lvl w:ilvl="0" w:tplc="CEFC4076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2"/>
  </w:compat>
  <w:rsids>
    <w:rsidRoot w:val="00A44EBB"/>
    <w:rsid w:val="000064B0"/>
    <w:rsid w:val="000D3F60"/>
    <w:rsid w:val="00174CC0"/>
    <w:rsid w:val="00222721"/>
    <w:rsid w:val="00223D92"/>
    <w:rsid w:val="00231EB1"/>
    <w:rsid w:val="0024269C"/>
    <w:rsid w:val="00243F63"/>
    <w:rsid w:val="00363204"/>
    <w:rsid w:val="003827FA"/>
    <w:rsid w:val="00392571"/>
    <w:rsid w:val="003A672B"/>
    <w:rsid w:val="003B3145"/>
    <w:rsid w:val="003D47A3"/>
    <w:rsid w:val="004B6008"/>
    <w:rsid w:val="004C1EB2"/>
    <w:rsid w:val="004F7E93"/>
    <w:rsid w:val="005006F7"/>
    <w:rsid w:val="00575EDE"/>
    <w:rsid w:val="005D1165"/>
    <w:rsid w:val="005D24E1"/>
    <w:rsid w:val="00624388"/>
    <w:rsid w:val="0065472D"/>
    <w:rsid w:val="00697F0D"/>
    <w:rsid w:val="006B358D"/>
    <w:rsid w:val="007F37A7"/>
    <w:rsid w:val="00822549"/>
    <w:rsid w:val="008630AD"/>
    <w:rsid w:val="00907E55"/>
    <w:rsid w:val="00982671"/>
    <w:rsid w:val="009B7A22"/>
    <w:rsid w:val="009E026F"/>
    <w:rsid w:val="00A21568"/>
    <w:rsid w:val="00A44EBB"/>
    <w:rsid w:val="00A970DB"/>
    <w:rsid w:val="00B250B6"/>
    <w:rsid w:val="00BD1ED5"/>
    <w:rsid w:val="00C37FD2"/>
    <w:rsid w:val="00C66560"/>
    <w:rsid w:val="00C8677A"/>
    <w:rsid w:val="00D11419"/>
    <w:rsid w:val="00D74414"/>
    <w:rsid w:val="00D8068A"/>
    <w:rsid w:val="00D808F6"/>
    <w:rsid w:val="00DC1E63"/>
    <w:rsid w:val="00E32887"/>
    <w:rsid w:val="00E831D0"/>
    <w:rsid w:val="00EB3329"/>
    <w:rsid w:val="00ED4DA3"/>
    <w:rsid w:val="00FA0CD0"/>
    <w:rsid w:val="00FC7A85"/>
    <w:rsid w:val="00FD2C3E"/>
    <w:rsid w:val="00FF3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CDFAFB"/>
  <w15:docId w15:val="{798B46CD-996D-4BF9-8CCA-CC934D445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250B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243F63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243F63"/>
    <w:pPr>
      <w:ind w:left="720"/>
      <w:contextualSpacing/>
    </w:pPr>
  </w:style>
  <w:style w:type="paragraph" w:customStyle="1" w:styleId="Web">
    <w:name w:val="Обычный (Web)"/>
    <w:basedOn w:val="a"/>
    <w:rsid w:val="005D24E1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12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2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2C94D6-8B23-41DD-BA44-6700FE11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6</Pages>
  <Words>574</Words>
  <Characters>327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чук миша</dc:creator>
  <cp:keywords/>
  <dc:description/>
  <cp:lastModifiedBy>степанчук миша</cp:lastModifiedBy>
  <cp:revision>17</cp:revision>
  <dcterms:created xsi:type="dcterms:W3CDTF">2017-05-20T13:39:00Z</dcterms:created>
  <dcterms:modified xsi:type="dcterms:W3CDTF">2017-05-24T11:07:00Z</dcterms:modified>
</cp:coreProperties>
</file>